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lastRenderedPageBreak/>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 xml:space="preserve">Sanal makine oluşturulmasının üçüncü bir yolu ise klonlama yöntemidir. Şablondan bir sanal makine üretilmesine oldukça benzemektedir. Üzerinde işletim sistemi ve yapılandırması </w:t>
      </w:r>
      <w:r>
        <w:lastRenderedPageBreak/>
        <w:t>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 xml:space="preserve">Eğer sanal makinenin bir kümeden başka bir kümeye ya da bir veri merkezinden başka bir veri merkezine göç ettirilmesi gerekirse, vSphere 5.1 öncesindeki sürümlerde sanal makinenin </w:t>
      </w:r>
      <w:r>
        <w:lastRenderedPageBreak/>
        <w:t>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w:t>
      </w:r>
      <w:r>
        <w:lastRenderedPageBreak/>
        <w:t>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t>Ölçeklenebilirlik</w:t>
      </w:r>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w:t>
      </w:r>
      <w:r>
        <w:lastRenderedPageBreak/>
        <w:t>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w:t>
      </w:r>
      <w:r>
        <w:lastRenderedPageBreak/>
        <w:t>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lang w:val="en-US"/>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78372468"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3729C8">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lang w:val="en-US"/>
        </w:rPr>
        <w:drawing>
          <wp:inline distT="0" distB="0" distL="0" distR="0" wp14:anchorId="08A8C5A1" wp14:editId="16DD2D42">
            <wp:extent cx="575691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72E5BB94" w14:textId="0EA8C760" w:rsidR="009D5BE7" w:rsidRDefault="009D5BE7" w:rsidP="009D5BE7">
      <w:pPr>
        <w:pStyle w:val="Caption"/>
      </w:pPr>
      <w:r>
        <w:t xml:space="preserve">Şekil </w:t>
      </w:r>
      <w:r>
        <w:fldChar w:fldCharType="begin"/>
      </w:r>
      <w:r>
        <w:instrText xml:space="preserve"> SEQ Şekil \* ARABIC </w:instrText>
      </w:r>
      <w:r>
        <w:fldChar w:fldCharType="separate"/>
      </w:r>
      <w:r w:rsidR="003729C8">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r>
        <w:lastRenderedPageBreak/>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lastRenderedPageBreak/>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lastRenderedPageBreak/>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lastRenderedPageBreak/>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 xml:space="preserve">Layer 3 yönlendirme kullanımının çekincesi ve bir tasarım sınırlaması da VLAN’ların bir kabinet içerisinde sınırlı olmasıdır. Bu da vSphere Fault Tolerance ve veri </w:t>
      </w:r>
      <w:r>
        <w:lastRenderedPageBreak/>
        <w:t>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lastRenderedPageBreak/>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311CFE44" w:rsidR="00024C11" w:rsidRDefault="00F22C3D" w:rsidP="00F22C3D">
      <w:pPr>
        <w:pStyle w:val="Caption"/>
      </w:pPr>
      <w:r>
        <w:t xml:space="preserve">Şekil </w:t>
      </w:r>
      <w:r>
        <w:fldChar w:fldCharType="begin"/>
      </w:r>
      <w:r>
        <w:instrText xml:space="preserve"> SEQ Şekil \* ARABIC </w:instrText>
      </w:r>
      <w:r>
        <w:fldChar w:fldCharType="separate"/>
      </w:r>
      <w:r w:rsidR="003729C8">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lang w:val="en-US"/>
        </w:rPr>
        <w:lastRenderedPageBreak/>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7D94FCFC" w:rsidR="00F22C3D" w:rsidRDefault="00F22C3D" w:rsidP="00F22C3D">
      <w:pPr>
        <w:pStyle w:val="Caption"/>
      </w:pPr>
      <w:r>
        <w:t xml:space="preserve">Şekil </w:t>
      </w:r>
      <w:r>
        <w:fldChar w:fldCharType="begin"/>
      </w:r>
      <w:r>
        <w:instrText xml:space="preserve"> SEQ Şekil \* ARABIC </w:instrText>
      </w:r>
      <w:r>
        <w:fldChar w:fldCharType="separate"/>
      </w:r>
      <w:r w:rsidR="003729C8">
        <w:rPr>
          <w:noProof/>
        </w:rPr>
        <w:t>4</w:t>
      </w:r>
      <w:r>
        <w:fldChar w:fldCharType="end"/>
      </w:r>
      <w:r>
        <w:t xml:space="preserve"> - Sanal Alt Yapı Mimarisi</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lastRenderedPageBreak/>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lastRenderedPageBreak/>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469C5CB5" w:rsidR="000E67E3" w:rsidRDefault="00B301DB" w:rsidP="000E67E3">
      <w:pPr>
        <w:keepNext/>
      </w:pPr>
      <w:r w:rsidRPr="00B301DB">
        <w:rPr>
          <w:noProof/>
          <w:lang w:val="en-US"/>
        </w:rPr>
        <w:drawing>
          <wp:inline distT="0" distB="0" distL="0" distR="0" wp14:anchorId="779D5A6D" wp14:editId="069A4167">
            <wp:extent cx="5263327" cy="449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5648" cy="4508101"/>
                    </a:xfrm>
                    <a:prstGeom prst="rect">
                      <a:avLst/>
                    </a:prstGeom>
                  </pic:spPr>
                </pic:pic>
              </a:graphicData>
            </a:graphic>
          </wp:inline>
        </w:drawing>
      </w:r>
    </w:p>
    <w:p w14:paraId="706025D9" w14:textId="5096053C" w:rsidR="000E67E3" w:rsidRDefault="000E67E3" w:rsidP="000E67E3">
      <w:pPr>
        <w:pStyle w:val="Caption"/>
      </w:pPr>
      <w:r>
        <w:t xml:space="preserve">Şekil </w:t>
      </w:r>
      <w:r>
        <w:fldChar w:fldCharType="begin"/>
      </w:r>
      <w:r>
        <w:instrText xml:space="preserve"> SEQ Şekil \* ARABIC </w:instrText>
      </w:r>
      <w:r>
        <w:fldChar w:fldCharType="separate"/>
      </w:r>
      <w:r w:rsidR="003729C8">
        <w:rPr>
          <w:noProof/>
        </w:rPr>
        <w:t>5</w:t>
      </w:r>
      <w:r>
        <w:fldChar w:fldCharType="end"/>
      </w:r>
      <w:r>
        <w:t xml:space="preserve"> - NSX Evrensel Dağıtık Mantıksal Yönlendirici</w:t>
      </w:r>
    </w:p>
    <w:p w14:paraId="0FCDD55D" w14:textId="667F169E" w:rsidR="00CA24B6" w:rsidRDefault="00CA24B6" w:rsidP="00CA24B6">
      <w:pPr>
        <w:pStyle w:val="Balk1"/>
        <w:numPr>
          <w:ilvl w:val="3"/>
          <w:numId w:val="20"/>
        </w:numPr>
      </w:pPr>
      <w:r>
        <w:lastRenderedPageBreak/>
        <w:t>Atanmış Oluşum (Designated Instance)</w:t>
      </w:r>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lastRenderedPageBreak/>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lang w:val="en-US"/>
        </w:rPr>
        <w:lastRenderedPageBreak/>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322AFF83" w14:textId="7361BBFF" w:rsidR="00DA2F18" w:rsidRDefault="00DA2F18" w:rsidP="00DA2F18">
      <w:pPr>
        <w:pStyle w:val="Caption"/>
      </w:pPr>
      <w:r>
        <w:t xml:space="preserve">Şekil </w:t>
      </w:r>
      <w:r>
        <w:fldChar w:fldCharType="begin"/>
      </w:r>
      <w:r>
        <w:instrText xml:space="preserve"> SEQ Şekil \* ARABIC </w:instrText>
      </w:r>
      <w:r>
        <w:fldChar w:fldCharType="separate"/>
      </w:r>
      <w:r w:rsidR="003729C8">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lastRenderedPageBreak/>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rPr>
          <w:noProof/>
          <w:lang w:val="en-US"/>
        </w:rPr>
        <w:drawing>
          <wp:inline distT="0" distB="0" distL="0" distR="0" wp14:anchorId="7508E97F" wp14:editId="119E037C">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3724275"/>
                    </a:xfrm>
                    <a:prstGeom prst="rect">
                      <a:avLst/>
                    </a:prstGeom>
                  </pic:spPr>
                </pic:pic>
              </a:graphicData>
            </a:graphic>
          </wp:inline>
        </w:drawing>
      </w:r>
    </w:p>
    <w:p w14:paraId="767D124D" w14:textId="7B8BC568" w:rsidR="001F5657" w:rsidRDefault="001F5657" w:rsidP="001F5657">
      <w:pPr>
        <w:pStyle w:val="Caption"/>
      </w:pPr>
      <w:r>
        <w:t xml:space="preserve">Şekil </w:t>
      </w:r>
      <w:r>
        <w:fldChar w:fldCharType="begin"/>
      </w:r>
      <w:r>
        <w:instrText xml:space="preserve"> SEQ Şekil \* ARABIC </w:instrText>
      </w:r>
      <w:r>
        <w:fldChar w:fldCharType="separate"/>
      </w:r>
      <w:r w:rsidR="003729C8">
        <w:rPr>
          <w:noProof/>
        </w:rPr>
        <w:t>7</w:t>
      </w:r>
      <w:r>
        <w:fldChar w:fldCharType="end"/>
      </w:r>
      <w:r>
        <w:t xml:space="preserve"> - vRealize Automation Mimarisi</w:t>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lastRenderedPageBreak/>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 xml:space="preserve">vRealize Automation IaaS harici sistemler ile entegre olabilmek ve vRealize Automation bileşenleri arasında bilgi yönetimi yapabilmek için ajanlar kullanır. Örnek olarak vSphere </w:t>
      </w:r>
      <w:r>
        <w:rPr>
          <w:lang w:eastAsia="tr-TR"/>
        </w:rPr>
        <w:lastRenderedPageBreak/>
        <w:t>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r>
        <w:t>vRealize Business for Cloud Mimarisi</w:t>
      </w:r>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0EF3DD57" w:rsidR="009A29E2" w:rsidRDefault="002322BA" w:rsidP="009A29E2">
      <w:pPr>
        <w:keepNext/>
      </w:pPr>
      <w:r w:rsidRPr="002322BA">
        <w:rPr>
          <w:noProof/>
          <w:lang w:val="en-US"/>
        </w:rPr>
        <w:lastRenderedPageBreak/>
        <w:drawing>
          <wp:inline distT="0" distB="0" distL="0" distR="0" wp14:anchorId="3C7F137E" wp14:editId="07114FE5">
            <wp:extent cx="5756910" cy="50463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046345"/>
                    </a:xfrm>
                    <a:prstGeom prst="rect">
                      <a:avLst/>
                    </a:prstGeom>
                  </pic:spPr>
                </pic:pic>
              </a:graphicData>
            </a:graphic>
          </wp:inline>
        </w:drawing>
      </w:r>
    </w:p>
    <w:p w14:paraId="655F882D" w14:textId="130D31F9" w:rsidR="008E3BF3" w:rsidRDefault="009A29E2" w:rsidP="009A29E2">
      <w:pPr>
        <w:pStyle w:val="Caption"/>
      </w:pPr>
      <w:r>
        <w:t xml:space="preserve">Şekil </w:t>
      </w:r>
      <w:r>
        <w:fldChar w:fldCharType="begin"/>
      </w:r>
      <w:r>
        <w:instrText xml:space="preserve"> SEQ Şekil \* ARABIC </w:instrText>
      </w:r>
      <w:r>
        <w:fldChar w:fldCharType="separate"/>
      </w:r>
      <w:r w:rsidR="003729C8">
        <w:rPr>
          <w:noProof/>
        </w:rPr>
        <w:t>8</w:t>
      </w:r>
      <w:r>
        <w:fldChar w:fldCharType="end"/>
      </w:r>
      <w:r>
        <w:t xml:space="preserve"> - vRealize Business for Cloud</w:t>
      </w:r>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196C65B7" w14:textId="6E86DFA4" w:rsidR="00194D27" w:rsidRDefault="00194D27" w:rsidP="0015507C">
      <w:pPr>
        <w:pStyle w:val="Balk1"/>
        <w:numPr>
          <w:ilvl w:val="1"/>
          <w:numId w:val="20"/>
        </w:numPr>
      </w:pPr>
      <w:r>
        <w:t>Operasyonlar Mimarisi</w:t>
      </w:r>
    </w:p>
    <w:p w14:paraId="46ABA484" w14:textId="504C1F3D" w:rsidR="00C77D9D" w:rsidRDefault="00C77D9D" w:rsidP="00C77D9D">
      <w:pPr>
        <w:rPr>
          <w:lang w:eastAsia="tr-TR"/>
        </w:rPr>
      </w:pPr>
      <w:r>
        <w:rPr>
          <w:lang w:eastAsia="tr-TR"/>
        </w:rPr>
        <w:lastRenderedPageBreak/>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lang w:val="en-US"/>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216890E" w14:textId="59BD7FA4"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3729C8">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r>
        <w:t>Operasyonlar Yönetim Mimarisi</w:t>
      </w:r>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1DAC9EFE" w:rsidR="00232A36" w:rsidRDefault="00B8066B" w:rsidP="00232A36">
      <w:pPr>
        <w:keepNext/>
      </w:pPr>
      <w:r w:rsidRPr="00B8066B">
        <w:rPr>
          <w:noProof/>
          <w:lang w:val="en-US"/>
        </w:rPr>
        <w:drawing>
          <wp:inline distT="0" distB="0" distL="0" distR="0" wp14:anchorId="025C451A" wp14:editId="31242E6E">
            <wp:extent cx="5756910" cy="37668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3766820"/>
                    </a:xfrm>
                    <a:prstGeom prst="rect">
                      <a:avLst/>
                    </a:prstGeom>
                  </pic:spPr>
                </pic:pic>
              </a:graphicData>
            </a:graphic>
          </wp:inline>
        </w:drawing>
      </w:r>
    </w:p>
    <w:p w14:paraId="328E48A8" w14:textId="0A0F5314" w:rsidR="00232A36" w:rsidRDefault="00232A36" w:rsidP="00232A36">
      <w:pPr>
        <w:pStyle w:val="Caption"/>
      </w:pPr>
      <w:r>
        <w:t xml:space="preserve">Şekil </w:t>
      </w:r>
      <w:r>
        <w:fldChar w:fldCharType="begin"/>
      </w:r>
      <w:r>
        <w:instrText xml:space="preserve"> SEQ Şekil \* ARABIC </w:instrText>
      </w:r>
      <w:r>
        <w:fldChar w:fldCharType="separate"/>
      </w:r>
      <w:r w:rsidR="003729C8">
        <w:rPr>
          <w:noProof/>
        </w:rPr>
        <w:t>10</w:t>
      </w:r>
      <w:r>
        <w:fldChar w:fldCharType="end"/>
      </w:r>
      <w:r>
        <w:t xml:space="preserve"> - vRealize Operations Manager Mimar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r>
        <w:t>Loglama Mimarisi</w:t>
      </w:r>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r>
        <w:t>Veri Koruma ve Yedekleme Mimarisi</w:t>
      </w:r>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r>
        <w:t>Felaket Kurtarma Mimarisi</w:t>
      </w:r>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5DF4BAD0" w:rsidR="00B24523" w:rsidRDefault="0046489F" w:rsidP="00B24523">
      <w:pPr>
        <w:keepNext/>
      </w:pPr>
      <w:r w:rsidRPr="0046489F">
        <w:rPr>
          <w:noProof/>
          <w:lang w:val="en-US"/>
        </w:rPr>
        <w:drawing>
          <wp:inline distT="0" distB="0" distL="0" distR="0" wp14:anchorId="10AFB6BA" wp14:editId="00990308">
            <wp:extent cx="5756910" cy="19189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1918970"/>
                    </a:xfrm>
                    <a:prstGeom prst="rect">
                      <a:avLst/>
                    </a:prstGeom>
                  </pic:spPr>
                </pic:pic>
              </a:graphicData>
            </a:graphic>
          </wp:inline>
        </w:drawing>
      </w:r>
    </w:p>
    <w:p w14:paraId="6B126ED8" w14:textId="4DA5A01C"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3729C8">
        <w:rPr>
          <w:noProof/>
        </w:rPr>
        <w:t>11</w:t>
      </w:r>
      <w:r>
        <w:fldChar w:fldCharType="end"/>
      </w:r>
      <w:r>
        <w:t xml:space="preserve"> - 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40E0B414" w:rsidR="00BA40A3" w:rsidRDefault="0046489F" w:rsidP="00BA40A3">
      <w:pPr>
        <w:keepNext/>
      </w:pPr>
      <w:r w:rsidRPr="0046489F">
        <w:rPr>
          <w:noProof/>
          <w:lang w:val="en-US"/>
        </w:rPr>
        <w:lastRenderedPageBreak/>
        <w:drawing>
          <wp:inline distT="0" distB="0" distL="0" distR="0" wp14:anchorId="07693025" wp14:editId="430383FB">
            <wp:extent cx="5756910" cy="39992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3999230"/>
                    </a:xfrm>
                    <a:prstGeom prst="rect">
                      <a:avLst/>
                    </a:prstGeom>
                  </pic:spPr>
                </pic:pic>
              </a:graphicData>
            </a:graphic>
          </wp:inline>
        </w:drawing>
      </w:r>
    </w:p>
    <w:p w14:paraId="0571653C" w14:textId="68B46AC1" w:rsidR="00BA40A3" w:rsidRDefault="00BA40A3" w:rsidP="00BA40A3">
      <w:pPr>
        <w:pStyle w:val="Caption"/>
      </w:pPr>
      <w:r>
        <w:t xml:space="preserve">Şekil </w:t>
      </w:r>
      <w:r>
        <w:fldChar w:fldCharType="begin"/>
      </w:r>
      <w:r>
        <w:instrText xml:space="preserve"> SEQ Şekil \* ARABIC </w:instrText>
      </w:r>
      <w:r>
        <w:fldChar w:fldCharType="separate"/>
      </w:r>
      <w:r w:rsidR="003729C8">
        <w:rPr>
          <w:noProof/>
        </w:rPr>
        <w:t>12</w:t>
      </w:r>
      <w:r>
        <w:fldChar w:fldCharType="end"/>
      </w:r>
      <w:r>
        <w:t xml:space="preserve"> - vSphere Update Manager ve Update Manager Download Service Mim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lang w:val="en-US"/>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288FC6A6"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lang w:val="en-US"/>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7801E90A"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4</w:t>
      </w:r>
      <w:r>
        <w:fldChar w:fldCharType="end"/>
      </w:r>
      <w:r>
        <w:t xml:space="preserve"> - SDDC içerisinde Sanal Alt Yapı Katmanı</w:t>
      </w:r>
    </w:p>
    <w:p w14:paraId="4D8B251C" w14:textId="476E21CB" w:rsidR="003729C8" w:rsidRDefault="003729C8" w:rsidP="003729C8">
      <w:pPr>
        <w:keepNext/>
      </w:pPr>
      <w:r w:rsidRPr="003729C8">
        <w:rPr>
          <w:noProof/>
          <w:lang w:val="en-US"/>
        </w:rPr>
        <w:lastRenderedPageBreak/>
        <w:drawing>
          <wp:inline distT="0" distB="0" distL="0" distR="0" wp14:anchorId="6713534B" wp14:editId="7AB3A071">
            <wp:extent cx="5756910" cy="723709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6910" cy="7237095"/>
                    </a:xfrm>
                    <a:prstGeom prst="rect">
                      <a:avLst/>
                    </a:prstGeom>
                  </pic:spPr>
                </pic:pic>
              </a:graphicData>
            </a:graphic>
          </wp:inline>
        </w:drawing>
      </w:r>
    </w:p>
    <w:p w14:paraId="6E1B8075" w14:textId="4FAFC4FD" w:rsidR="003729C8" w:rsidRDefault="003729C8" w:rsidP="003729C8">
      <w:pPr>
        <w:pStyle w:val="Caption"/>
      </w:pPr>
      <w:r>
        <w:t xml:space="preserve">Şekil </w:t>
      </w:r>
      <w:r>
        <w:fldChar w:fldCharType="begin"/>
      </w:r>
      <w:r>
        <w:instrText xml:space="preserve"> SEQ Şekil \* ARABIC </w:instrText>
      </w:r>
      <w:r>
        <w:fldChar w:fldCharType="separate"/>
      </w:r>
      <w:r>
        <w:rPr>
          <w:noProof/>
        </w:rPr>
        <w:t>15</w:t>
      </w:r>
      <w:r>
        <w:fldChar w:fldCharType="end"/>
      </w:r>
      <w:r>
        <w:t xml:space="preserve"> - SDDC Mantıksal Tasarımı</w:t>
      </w:r>
    </w:p>
    <w:p w14:paraId="157D3901" w14:textId="5797C1C5"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yönetim, takip ve altyapı hizmetleri bu kritik hizmetlere yüksek erişilebilirlik sağlayan bir </w:t>
      </w:r>
      <w:r>
        <w:rPr>
          <w:lang w:eastAsia="tr-TR"/>
        </w:rPr>
        <w:lastRenderedPageBreak/>
        <w:t xml:space="preserve">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lastRenderedPageBreak/>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9595" cy="3178999"/>
                    </a:xfrm>
                    <a:prstGeom prst="rect">
                      <a:avLst/>
                    </a:prstGeom>
                  </pic:spPr>
                </pic:pic>
              </a:graphicData>
            </a:graphic>
          </wp:inline>
        </w:drawing>
      </w:r>
    </w:p>
    <w:p w14:paraId="493C60EE" w14:textId="729B2766"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3729C8">
        <w:rPr>
          <w:noProof/>
        </w:rPr>
        <w:t>16</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90CCA77" w:rsidR="006B33F4" w:rsidRDefault="00A670E1" w:rsidP="006B33F4">
      <w:pPr>
        <w:keepNext/>
      </w:pPr>
      <w:r w:rsidRPr="00A670E1">
        <w:rPr>
          <w:noProof/>
          <w:lang w:val="en-US"/>
        </w:rPr>
        <w:lastRenderedPageBreak/>
        <w:drawing>
          <wp:inline distT="0" distB="0" distL="0" distR="0" wp14:anchorId="7AC039C1" wp14:editId="7D48580D">
            <wp:extent cx="5756910" cy="3140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3140075"/>
                    </a:xfrm>
                    <a:prstGeom prst="rect">
                      <a:avLst/>
                    </a:prstGeom>
                  </pic:spPr>
                </pic:pic>
              </a:graphicData>
            </a:graphic>
          </wp:inline>
        </w:drawing>
      </w:r>
    </w:p>
    <w:p w14:paraId="3EA1E30B" w14:textId="7E193286"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17</w:t>
      </w:r>
      <w:r>
        <w:fldChar w:fldCharType="end"/>
      </w:r>
      <w:r>
        <w:t xml:space="preserve"> - Mantıksal vSphere Küme</w:t>
      </w:r>
      <w:r w:rsidR="00A670E1">
        <w:t xml:space="preserve"> Yerleşimi</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910" cy="5426075"/>
                    </a:xfrm>
                    <a:prstGeom prst="rect">
                      <a:avLst/>
                    </a:prstGeom>
                  </pic:spPr>
                </pic:pic>
              </a:graphicData>
            </a:graphic>
          </wp:inline>
        </w:drawing>
      </w:r>
    </w:p>
    <w:p w14:paraId="1E976476" w14:textId="7491FB1F"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3729C8">
        <w:rPr>
          <w:noProof/>
        </w:rPr>
        <w:t>18</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5027930"/>
                    </a:xfrm>
                    <a:prstGeom prst="rect">
                      <a:avLst/>
                    </a:prstGeom>
                  </pic:spPr>
                </pic:pic>
              </a:graphicData>
            </a:graphic>
          </wp:inline>
        </w:drawing>
      </w:r>
    </w:p>
    <w:p w14:paraId="7E7B7CD0" w14:textId="447A5F0D"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3729C8">
        <w:rPr>
          <w:noProof/>
        </w:rPr>
        <w:t>19</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lang w:val="en-US"/>
        </w:rPr>
        <w:lastRenderedPageBreak/>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910" cy="4629785"/>
                    </a:xfrm>
                    <a:prstGeom prst="rect">
                      <a:avLst/>
                    </a:prstGeom>
                  </pic:spPr>
                </pic:pic>
              </a:graphicData>
            </a:graphic>
          </wp:inline>
        </w:drawing>
      </w:r>
    </w:p>
    <w:p w14:paraId="6C4306E6" w14:textId="6D136B70"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3729C8">
        <w:rPr>
          <w:noProof/>
        </w:rPr>
        <w:t>20</w:t>
      </w:r>
      <w:r>
        <w:fldChar w:fldCharType="end"/>
      </w:r>
      <w:r>
        <w:t xml:space="preserve"> - İşlem Kümeleri için Ağ Anahtarı Tasarımı</w:t>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lastRenderedPageBreak/>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lastRenderedPageBreak/>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 xml:space="preserve">Varsayılan ayarların korunarak bırakılması yönetim trafiğinin vMotion ve replikasyondan yüksek, vSAN’dan düşük olarak önceliklendirilmesini </w:t>
            </w:r>
            <w:r>
              <w:rPr>
                <w:lang w:eastAsia="tr-TR"/>
              </w:rPr>
              <w:lastRenderedPageBreak/>
              <w:t>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lastRenderedPageBreak/>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w:t>
      </w:r>
      <w:r>
        <w:rPr>
          <w:lang w:eastAsia="tr-TR"/>
        </w:rPr>
        <w:lastRenderedPageBreak/>
        <w:t>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w:t>
            </w:r>
            <w:r>
              <w:rPr>
                <w:lang w:eastAsia="tr-TR"/>
              </w:rPr>
              <w:lastRenderedPageBreak/>
              <w:t xml:space="preserve">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lastRenderedPageBreak/>
              <w:t xml:space="preserve">Yönetim podu için de ağ sanallaştırmanın </w:t>
            </w:r>
            <w:r>
              <w:rPr>
                <w:lang w:eastAsia="tr-TR"/>
              </w:rPr>
              <w:lastRenderedPageBreak/>
              <w:t>özelliklerinden faydalanılacaktır.</w:t>
            </w:r>
          </w:p>
        </w:tc>
        <w:tc>
          <w:tcPr>
            <w:tcW w:w="2244" w:type="dxa"/>
          </w:tcPr>
          <w:p w14:paraId="1B5301C3" w14:textId="34822959" w:rsidR="006B0738" w:rsidRDefault="006B0738" w:rsidP="0044074E">
            <w:pPr>
              <w:pStyle w:val="Tabloii"/>
              <w:rPr>
                <w:lang w:eastAsia="tr-TR"/>
              </w:rPr>
            </w:pPr>
            <w:r>
              <w:rPr>
                <w:lang w:eastAsia="tr-TR"/>
              </w:rPr>
              <w:lastRenderedPageBreak/>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 xml:space="preserve">Sistem yöneticileri yeni iş yükleri provizyonladıklarında ağ yönetimi en çok zaman tüketen iş kalemlerinden birisi haline gelmektedir. Harcanan zamanın en büyük kısmı fiziksel alt yapı </w:t>
      </w:r>
      <w:r>
        <w:rPr>
          <w:lang w:eastAsia="tr-TR"/>
        </w:rPr>
        <w:lastRenderedPageBreak/>
        <w:t>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 xml:space="preserve">NSX ağların mantıksal sınırlarını ve güvenlik hizmetlerini bölgeler arasında uzatabilmektedir. Sonuç olarak iş yükleri ağ üzerinde herhangi bir yapılandırma değişikliğine gitmeden canlı olarak </w:t>
            </w:r>
            <w:r>
              <w:rPr>
                <w:lang w:eastAsia="tr-TR"/>
              </w:rPr>
              <w:lastRenderedPageBreak/>
              <w:t>göç ettirilebilir veya yük devredilebilir.</w:t>
            </w:r>
          </w:p>
        </w:tc>
        <w:tc>
          <w:tcPr>
            <w:tcW w:w="2120" w:type="dxa"/>
          </w:tcPr>
          <w:p w14:paraId="281F24D6" w14:textId="65CF61BD" w:rsidR="00E41DD9" w:rsidRDefault="00E41DD9" w:rsidP="00C1176A">
            <w:pPr>
              <w:pStyle w:val="Tabloii"/>
              <w:rPr>
                <w:lang w:eastAsia="tr-TR"/>
              </w:rPr>
            </w:pPr>
            <w:r>
              <w:rPr>
                <w:lang w:eastAsia="tr-TR"/>
              </w:rPr>
              <w:lastRenderedPageBreak/>
              <w:t>NSX manager oluşumları 8 adede kadar eşleştirilebilmektedir.</w:t>
            </w:r>
          </w:p>
        </w:tc>
      </w:tr>
    </w:tbl>
    <w:p w14:paraId="77314612" w14:textId="4FE64AE7" w:rsidR="00E41DD9" w:rsidRDefault="00FB18A3" w:rsidP="00E41DD9">
      <w:pPr>
        <w:keepNext/>
      </w:pPr>
      <w:r w:rsidRPr="00FB18A3">
        <w:rPr>
          <w:noProof/>
          <w:lang w:val="en-US"/>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4491990"/>
                    </a:xfrm>
                    <a:prstGeom prst="rect">
                      <a:avLst/>
                    </a:prstGeom>
                  </pic:spPr>
                </pic:pic>
              </a:graphicData>
            </a:graphic>
          </wp:inline>
        </w:drawing>
      </w:r>
    </w:p>
    <w:p w14:paraId="72410F93" w14:textId="36E0EFBF"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3729C8">
        <w:rPr>
          <w:noProof/>
        </w:rPr>
        <w:t>21</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lastRenderedPageBreak/>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lastRenderedPageBreak/>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lastRenderedPageBreak/>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lastRenderedPageBreak/>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lastRenderedPageBreak/>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lastRenderedPageBreak/>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lastRenderedPageBreak/>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 xml:space="preserve">mantıksal yönlendirici ve </w:t>
      </w:r>
      <w:r>
        <w:rPr>
          <w:lang w:eastAsia="tr-TR"/>
        </w:rPr>
        <w:lastRenderedPageBreak/>
        <w:t>NSX mantıksal yönlendiricisi bulunmaktadır. Bunlarla birlikte harici ağ, iç misafir ağı ve iç yönetim ağı yer almaktadır.</w:t>
      </w:r>
    </w:p>
    <w:p w14:paraId="0C0527FD" w14:textId="3A74DDE7" w:rsidR="001A0420" w:rsidRDefault="00326B1C" w:rsidP="001A0420">
      <w:pPr>
        <w:keepNext/>
      </w:pPr>
      <w:r>
        <w:rPr>
          <w:noProof/>
        </w:rPr>
        <w:object w:dxaOrig="12331" w:dyaOrig="8580" w14:anchorId="4E230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2.95pt;height:314.8pt;mso-width-percent:0;mso-height-percent:0;mso-width-percent:0;mso-height-percent:0" o:ole="">
            <v:imagedata r:id="rId34" o:title=""/>
          </v:shape>
          <o:OLEObject Type="Embed" ProgID="Visio.Drawing.15" ShapeID="_x0000_i1027" DrawAspect="Content" ObjectID="_1590939463" r:id="rId35"/>
        </w:object>
      </w:r>
    </w:p>
    <w:p w14:paraId="750C9862" w14:textId="2B24AA35"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22</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lastRenderedPageBreak/>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lastRenderedPageBreak/>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lang w:val="en-US"/>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7185025"/>
                    </a:xfrm>
                    <a:prstGeom prst="rect">
                      <a:avLst/>
                    </a:prstGeom>
                  </pic:spPr>
                </pic:pic>
              </a:graphicData>
            </a:graphic>
          </wp:inline>
        </w:drawing>
      </w:r>
    </w:p>
    <w:p w14:paraId="00077CB2" w14:textId="22EBA188"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3729C8">
        <w:rPr>
          <w:noProof/>
        </w:rPr>
        <w:t>23</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lang w:val="en-US"/>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6910" cy="4131945"/>
                    </a:xfrm>
                    <a:prstGeom prst="rect">
                      <a:avLst/>
                    </a:prstGeom>
                  </pic:spPr>
                </pic:pic>
              </a:graphicData>
            </a:graphic>
          </wp:inline>
        </w:drawing>
      </w:r>
    </w:p>
    <w:p w14:paraId="4929BDE4" w14:textId="002904B0"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3729C8">
        <w:rPr>
          <w:noProof/>
        </w:rPr>
        <w:t>24</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418"/>
        <w:gridCol w:w="2835"/>
        <w:gridCol w:w="2268"/>
        <w:gridCol w:w="2545"/>
      </w:tblGrid>
      <w:tr w:rsidR="006B364D" w14:paraId="56F15E76" w14:textId="77777777" w:rsidTr="009F1EE5">
        <w:trPr>
          <w:cnfStyle w:val="100000000000" w:firstRow="1" w:lastRow="0" w:firstColumn="0" w:lastColumn="0" w:oddVBand="0" w:evenVBand="0" w:oddHBand="0" w:evenHBand="0" w:firstRowFirstColumn="0" w:firstRowLastColumn="0" w:lastRowFirstColumn="0" w:lastRowLastColumn="0"/>
        </w:trPr>
        <w:tc>
          <w:tcPr>
            <w:tcW w:w="1418" w:type="dxa"/>
          </w:tcPr>
          <w:p w14:paraId="49311B25" w14:textId="77777777" w:rsidR="006B364D" w:rsidRDefault="006B364D" w:rsidP="00185F2A">
            <w:pPr>
              <w:pStyle w:val="Tabloii"/>
              <w:rPr>
                <w:lang w:eastAsia="tr-TR"/>
              </w:rPr>
            </w:pPr>
            <w:r>
              <w:rPr>
                <w:lang w:eastAsia="tr-TR"/>
              </w:rPr>
              <w:t>Karar ID</w:t>
            </w:r>
          </w:p>
        </w:tc>
        <w:tc>
          <w:tcPr>
            <w:tcW w:w="2835" w:type="dxa"/>
          </w:tcPr>
          <w:p w14:paraId="7BEB394C" w14:textId="77777777" w:rsidR="006B364D" w:rsidRDefault="006B364D" w:rsidP="00185F2A">
            <w:pPr>
              <w:pStyle w:val="Tabloii"/>
              <w:rPr>
                <w:lang w:eastAsia="tr-TR"/>
              </w:rPr>
            </w:pPr>
            <w:r>
              <w:rPr>
                <w:lang w:eastAsia="tr-TR"/>
              </w:rPr>
              <w:t>Tasarım Kararı</w:t>
            </w:r>
          </w:p>
        </w:tc>
        <w:tc>
          <w:tcPr>
            <w:tcW w:w="2268" w:type="dxa"/>
          </w:tcPr>
          <w:p w14:paraId="0A02172B" w14:textId="77777777" w:rsidR="006B364D" w:rsidRDefault="006B364D" w:rsidP="00185F2A">
            <w:pPr>
              <w:pStyle w:val="Tabloii"/>
              <w:rPr>
                <w:lang w:eastAsia="tr-TR"/>
              </w:rPr>
            </w:pPr>
            <w:r>
              <w:rPr>
                <w:lang w:eastAsia="tr-TR"/>
              </w:rPr>
              <w:t>Tasarım Gerekçesi</w:t>
            </w:r>
          </w:p>
        </w:tc>
        <w:tc>
          <w:tcPr>
            <w:tcW w:w="2545"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9F1EE5">
        <w:tc>
          <w:tcPr>
            <w:tcW w:w="1418" w:type="dxa"/>
          </w:tcPr>
          <w:p w14:paraId="11804A51" w14:textId="3F3EEEA1" w:rsidR="006B364D" w:rsidRDefault="006B364D" w:rsidP="00185F2A">
            <w:pPr>
              <w:pStyle w:val="Tabloii"/>
              <w:rPr>
                <w:lang w:eastAsia="tr-TR"/>
              </w:rPr>
            </w:pPr>
            <w:r>
              <w:rPr>
                <w:lang w:eastAsia="tr-TR"/>
              </w:rPr>
              <w:t>SDDC-SA-SDN-037</w:t>
            </w:r>
          </w:p>
        </w:tc>
        <w:tc>
          <w:tcPr>
            <w:tcW w:w="2835"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VXLAN </w:t>
            </w:r>
            <w:r>
              <w:rPr>
                <w:lang w:eastAsia="tr-TR"/>
              </w:rPr>
              <w:lastRenderedPageBreak/>
              <w:t>mantıksal anahtarlar VLAN destekli port gruplarına bağlanacaktır.</w:t>
            </w:r>
          </w:p>
        </w:tc>
        <w:tc>
          <w:tcPr>
            <w:tcW w:w="2268"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 xml:space="preserve">Hem L2 köprüleme hem de dağıtık mantıksal yönlendirme aynı VXLAN </w:t>
            </w:r>
            <w:r>
              <w:rPr>
                <w:lang w:eastAsia="tr-TR"/>
              </w:rPr>
              <w:lastRenderedPageBreak/>
              <w:t>mantıksal anahtar üzerinde desteklenmektedir.</w:t>
            </w:r>
          </w:p>
        </w:tc>
        <w:tc>
          <w:tcPr>
            <w:tcW w:w="2545" w:type="dxa"/>
          </w:tcPr>
          <w:p w14:paraId="25FF0E7E" w14:textId="3C228ACA" w:rsidR="00503C8D" w:rsidRDefault="006B364D" w:rsidP="00185F2A">
            <w:pPr>
              <w:pStyle w:val="Tabloii"/>
              <w:rPr>
                <w:lang w:eastAsia="tr-TR"/>
              </w:rPr>
            </w:pPr>
            <w:r>
              <w:rPr>
                <w:lang w:eastAsia="tr-TR"/>
              </w:rPr>
              <w:lastRenderedPageBreak/>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gerektiğinde DLR başına birden </w:t>
            </w:r>
            <w:r w:rsidR="00503C8D">
              <w:rPr>
                <w:lang w:eastAsia="tr-TR"/>
              </w:rPr>
              <w:lastRenderedPageBreak/>
              <w:t>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lastRenderedPageBreak/>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lastRenderedPageBreak/>
              <w:t xml:space="preserve">Yönetim uygulamalarının </w:t>
            </w:r>
            <w:r>
              <w:rPr>
                <w:lang w:eastAsia="tr-TR"/>
              </w:rPr>
              <w:lastRenderedPageBreak/>
              <w:t>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lastRenderedPageBreak/>
              <w:t xml:space="preserve">Uygulama sanal ağında NSX kenar cihazları yük </w:t>
            </w:r>
            <w:r>
              <w:rPr>
                <w:lang w:eastAsia="tr-TR"/>
              </w:rPr>
              <w:lastRenderedPageBreak/>
              <w:t>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lastRenderedPageBreak/>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lastRenderedPageBreak/>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34DDD950" w:rsidR="002136B7" w:rsidRDefault="00040AAD" w:rsidP="002136B7">
      <w:pPr>
        <w:keepNext/>
      </w:pPr>
      <w:r w:rsidRPr="00040AAD">
        <w:rPr>
          <w:noProof/>
          <w:lang w:val="en-US"/>
        </w:rPr>
        <w:drawing>
          <wp:inline distT="0" distB="0" distL="0" distR="0" wp14:anchorId="3DE69F17" wp14:editId="2BD6C922">
            <wp:extent cx="4060234" cy="7006856"/>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976" cy="7027120"/>
                    </a:xfrm>
                    <a:prstGeom prst="rect">
                      <a:avLst/>
                    </a:prstGeom>
                  </pic:spPr>
                </pic:pic>
              </a:graphicData>
            </a:graphic>
          </wp:inline>
        </w:drawing>
      </w:r>
    </w:p>
    <w:p w14:paraId="4FB46FE0" w14:textId="3E82E3F8"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3729C8">
        <w:rPr>
          <w:noProof/>
        </w:rPr>
        <w:t>25</w:t>
      </w:r>
      <w:r>
        <w:fldChar w:fldCharType="end"/>
      </w:r>
      <w:r>
        <w:t xml:space="preserve"> - Sanal Uygulama Ağ Bileşenleri ve Tasarımı</w:t>
      </w:r>
    </w:p>
    <w:p w14:paraId="17290850" w14:textId="6C241B6B" w:rsidR="002136B7" w:rsidRDefault="002136B7" w:rsidP="002136B7">
      <w:pPr>
        <w:rPr>
          <w:lang w:eastAsia="tr-TR"/>
        </w:rPr>
      </w:pPr>
      <w:r>
        <w:rPr>
          <w:lang w:eastAsia="tr-TR"/>
        </w:rPr>
        <w:lastRenderedPageBreak/>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5D767943" w:rsidR="00AD6D9A" w:rsidRDefault="003703CC" w:rsidP="00AD6D9A">
      <w:pPr>
        <w:keepNext/>
      </w:pPr>
      <w:r w:rsidRPr="003703CC">
        <w:rPr>
          <w:noProof/>
          <w:lang w:val="en-US"/>
        </w:rPr>
        <w:drawing>
          <wp:inline distT="0" distB="0" distL="0" distR="0" wp14:anchorId="2516E89E" wp14:editId="2981F2EF">
            <wp:extent cx="2532255" cy="436998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56642" cy="4412067"/>
                    </a:xfrm>
                    <a:prstGeom prst="rect">
                      <a:avLst/>
                    </a:prstGeom>
                  </pic:spPr>
                </pic:pic>
              </a:graphicData>
            </a:graphic>
          </wp:inline>
        </w:drawing>
      </w:r>
    </w:p>
    <w:p w14:paraId="7A94940B" w14:textId="7BFFFABF"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3729C8">
        <w:rPr>
          <w:noProof/>
        </w:rPr>
        <w:t>26</w:t>
      </w:r>
      <w:r>
        <w:fldChar w:fldCharType="end"/>
      </w:r>
      <w:r>
        <w:t xml:space="preserve"> - Detaylı vRealize Automation Ağ Örneği</w:t>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lastRenderedPageBreak/>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16CA9ED1" w:rsidR="005A5ED8" w:rsidRDefault="005A5ED8" w:rsidP="005A5ED8">
      <w:pPr>
        <w:rPr>
          <w:lang w:eastAsia="tr-TR"/>
        </w:rPr>
      </w:pPr>
      <w:r>
        <w:rPr>
          <w:lang w:eastAsia="tr-TR"/>
        </w:rPr>
        <w:t>Aşağıdaki tabloda uygulama sanal ağl</w:t>
      </w:r>
      <w:r w:rsidR="003703CC">
        <w:rPr>
          <w:lang w:eastAsia="tr-TR"/>
        </w:rPr>
        <w:t>arının IPv4 subnetlerine ilişki</w:t>
      </w:r>
      <w:r>
        <w:rPr>
          <w:lang w:eastAsia="tr-TR"/>
        </w:rPr>
        <w:t>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lastRenderedPageBreak/>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lastRenderedPageBreak/>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lastRenderedPageBreak/>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69E90B26" w:rsidR="008F38F6" w:rsidRDefault="00EB5E4B" w:rsidP="008F38F6">
      <w:pPr>
        <w:keepNext/>
      </w:pPr>
      <w:r w:rsidRPr="00EB5E4B">
        <w:rPr>
          <w:noProof/>
          <w:lang w:val="en-US"/>
        </w:rPr>
        <w:lastRenderedPageBreak/>
        <w:drawing>
          <wp:inline distT="0" distB="0" distL="0" distR="0" wp14:anchorId="2C5DAA7D" wp14:editId="1BA06E4E">
            <wp:extent cx="5756910" cy="715708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57085"/>
                    </a:xfrm>
                    <a:prstGeom prst="rect">
                      <a:avLst/>
                    </a:prstGeom>
                  </pic:spPr>
                </pic:pic>
              </a:graphicData>
            </a:graphic>
          </wp:inline>
        </w:drawing>
      </w:r>
    </w:p>
    <w:p w14:paraId="1C4844CB" w14:textId="66E70902"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3729C8">
        <w:rPr>
          <w:noProof/>
        </w:rPr>
        <w:t>27</w:t>
      </w:r>
      <w:r>
        <w:fldChar w:fldCharType="end"/>
      </w:r>
      <w:r>
        <w:t xml:space="preserve"> - Mantıksal Veri Depolama Tasarımı</w:t>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 xml:space="preserve">Yönetim kümesinde vSAN ve NFS paylaşımlı depolama </w:t>
            </w:r>
            <w:r>
              <w:rPr>
                <w:lang w:eastAsia="tr-TR"/>
              </w:rPr>
              <w:lastRenderedPageBreak/>
              <w:t>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lastRenderedPageBreak/>
              <w:t xml:space="preserve">vSAN’ın ana depolama olarak kullanılması maliyet etkin yerel </w:t>
            </w:r>
            <w:r>
              <w:rPr>
                <w:lang w:eastAsia="tr-TR"/>
              </w:rPr>
              <w:lastRenderedPageBreak/>
              <w:t>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lastRenderedPageBreak/>
              <w:t xml:space="preserve">İki ayrı veri depolama teknolojisinin </w:t>
            </w:r>
            <w:r>
              <w:rPr>
                <w:lang w:eastAsia="tr-TR"/>
              </w:rPr>
              <w:lastRenderedPageBreak/>
              <w:t>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w:t>
      </w:r>
      <w:r>
        <w:rPr>
          <w:lang w:eastAsia="tr-TR"/>
        </w:rPr>
        <w:lastRenderedPageBreak/>
        <w:t xml:space="preserve">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lastRenderedPageBreak/>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lastRenderedPageBreak/>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lastRenderedPageBreak/>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06EB792D" w:rsidR="00904D75" w:rsidRDefault="008154C4" w:rsidP="00904D75">
      <w:pPr>
        <w:keepNext/>
      </w:pPr>
      <w:r w:rsidRPr="008154C4">
        <w:rPr>
          <w:noProof/>
          <w:lang w:val="en-US"/>
        </w:rPr>
        <w:lastRenderedPageBreak/>
        <w:drawing>
          <wp:inline distT="0" distB="0" distL="0" distR="0" wp14:anchorId="12945A9D" wp14:editId="545204D0">
            <wp:extent cx="5756910" cy="72148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7214870"/>
                    </a:xfrm>
                    <a:prstGeom prst="rect">
                      <a:avLst/>
                    </a:prstGeom>
                  </pic:spPr>
                </pic:pic>
              </a:graphicData>
            </a:graphic>
          </wp:inline>
        </w:drawing>
      </w:r>
    </w:p>
    <w:p w14:paraId="1B5AC56D" w14:textId="48211BF6"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3729C8">
        <w:rPr>
          <w:noProof/>
        </w:rPr>
        <w:t>28</w:t>
      </w:r>
      <w:r>
        <w:fldChar w:fldCharType="end"/>
      </w:r>
      <w:r>
        <w:t xml:space="preserve"> - Kavramsal vSAN Tasarı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17DD14A1" w:rsidR="00202BFB" w:rsidRDefault="001621DD" w:rsidP="00202BFB">
      <w:pPr>
        <w:keepNext/>
      </w:pPr>
      <w:r w:rsidRPr="001621DD">
        <w:rPr>
          <w:noProof/>
          <w:lang w:val="en-US"/>
        </w:rPr>
        <w:drawing>
          <wp:inline distT="0" distB="0" distL="0" distR="0" wp14:anchorId="176D19D7" wp14:editId="6D1E4893">
            <wp:extent cx="5756910" cy="433006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6910" cy="4330065"/>
                    </a:xfrm>
                    <a:prstGeom prst="rect">
                      <a:avLst/>
                    </a:prstGeom>
                  </pic:spPr>
                </pic:pic>
              </a:graphicData>
            </a:graphic>
          </wp:inline>
        </w:drawing>
      </w:r>
    </w:p>
    <w:p w14:paraId="6639EBDE" w14:textId="4318F330"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3729C8">
        <w:rPr>
          <w:noProof/>
        </w:rPr>
        <w:t>29</w:t>
      </w:r>
      <w:r>
        <w:fldChar w:fldCharType="end"/>
      </w:r>
      <w:r>
        <w:t xml:space="preserve"> - VMware vSAN Kavramsal A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val="en-US"/>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14CB4092" w14:textId="16537AC0"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sidR="003729C8">
        <w:rPr>
          <w:noProof/>
        </w:rPr>
        <w:t>30</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69838050" w:rsidR="00BE0119" w:rsidRDefault="003F24FB" w:rsidP="00BE0119">
      <w:pPr>
        <w:keepNext/>
      </w:pPr>
      <w:r w:rsidRPr="003F24FB">
        <w:rPr>
          <w:noProof/>
          <w:lang w:val="en-US"/>
        </w:rPr>
        <w:lastRenderedPageBreak/>
        <w:drawing>
          <wp:inline distT="0" distB="0" distL="0" distR="0" wp14:anchorId="74DE6EF3" wp14:editId="3524A9A0">
            <wp:extent cx="5756910" cy="34226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6910" cy="3422650"/>
                    </a:xfrm>
                    <a:prstGeom prst="rect">
                      <a:avLst/>
                    </a:prstGeom>
                  </pic:spPr>
                </pic:pic>
              </a:graphicData>
            </a:graphic>
          </wp:inline>
        </w:drawing>
      </w:r>
    </w:p>
    <w:p w14:paraId="0637C6E9" w14:textId="00D603C6"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3729C8">
        <w:rPr>
          <w:noProof/>
        </w:rPr>
        <w:t>31</w:t>
      </w:r>
      <w:r>
        <w:fldChar w:fldCharType="end"/>
      </w:r>
      <w:r>
        <w:t xml:space="preserve"> - vRealize Automation Kullanım Modeli</w:t>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lastRenderedPageBreak/>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0439DD17" w:rsidR="00271755" w:rsidRDefault="00326B1C" w:rsidP="00271755">
      <w:pPr>
        <w:keepNext/>
      </w:pPr>
      <w:r>
        <w:rPr>
          <w:noProof/>
        </w:rPr>
        <w:object w:dxaOrig="9795" w:dyaOrig="11955" w14:anchorId="30D59157">
          <v:shape id="_x0000_i1026" type="#_x0000_t75" alt="" style="width:452.95pt;height:552.55pt;mso-width-percent:0;mso-height-percent:0;mso-width-percent:0;mso-height-percent:0" o:ole="">
            <v:imagedata r:id="rId43" o:title=""/>
          </v:shape>
          <o:OLEObject Type="Embed" ProgID="Visio.Drawing.15" ShapeID="_x0000_i1026" DrawAspect="Content" ObjectID="_1590939464" r:id="rId44"/>
        </w:object>
      </w:r>
    </w:p>
    <w:p w14:paraId="67032B5E" w14:textId="0095B52B"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3729C8">
        <w:rPr>
          <w:noProof/>
        </w:rPr>
        <w:t>32</w:t>
      </w:r>
      <w:r>
        <w:fldChar w:fldCharType="end"/>
      </w:r>
      <w:r>
        <w:t xml:space="preserve"> - A Bölgesi için vRealize Automation Tasarımı</w:t>
      </w:r>
    </w:p>
    <w:p w14:paraId="3DD28480" w14:textId="53570D83" w:rsidR="005E6CF8" w:rsidRDefault="00326B1C" w:rsidP="005E6CF8">
      <w:pPr>
        <w:keepNext/>
      </w:pPr>
      <w:r>
        <w:rPr>
          <w:noProof/>
        </w:rPr>
        <w:object w:dxaOrig="9526" w:dyaOrig="6601" w14:anchorId="03540F66">
          <v:shape id="_x0000_i1025" type="#_x0000_t75" alt="" style="width:452.95pt;height:313.95pt;mso-width-percent:0;mso-height-percent:0;mso-width-percent:0;mso-height-percent:0" o:ole="">
            <v:imagedata r:id="rId45" o:title=""/>
          </v:shape>
          <o:OLEObject Type="Embed" ProgID="Visio.Drawing.15" ShapeID="_x0000_i1025" DrawAspect="Content" ObjectID="_1590939465" r:id="rId46"/>
        </w:object>
      </w:r>
    </w:p>
    <w:p w14:paraId="1846BBD0" w14:textId="2B69C30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3729C8">
        <w:rPr>
          <w:noProof/>
        </w:rPr>
        <w:t>33</w:t>
      </w:r>
      <w:r>
        <w:fldChar w:fldCharType="end"/>
      </w:r>
      <w:r>
        <w:t xml:space="preserve"> - B Bölgesi için vRealize Automation Tasarımı</w:t>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135E710E" w:rsidR="0047226F" w:rsidRDefault="00196C32" w:rsidP="0047226F">
      <w:pPr>
        <w:keepNext/>
      </w:pPr>
      <w:r w:rsidRPr="00196C32">
        <w:lastRenderedPageBreak/>
        <w:drawing>
          <wp:inline distT="0" distB="0" distL="0" distR="0" wp14:anchorId="2923F284" wp14:editId="3C5A0323">
            <wp:extent cx="5756910" cy="50996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6910" cy="5099685"/>
                    </a:xfrm>
                    <a:prstGeom prst="rect">
                      <a:avLst/>
                    </a:prstGeom>
                  </pic:spPr>
                </pic:pic>
              </a:graphicData>
            </a:graphic>
          </wp:inline>
        </w:drawing>
      </w:r>
    </w:p>
    <w:p w14:paraId="596B802D" w14:textId="1649964B"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3729C8">
        <w:rPr>
          <w:noProof/>
        </w:rPr>
        <w:t>34</w:t>
      </w:r>
      <w:r>
        <w:fldChar w:fldCharType="end"/>
      </w:r>
      <w:r w:rsidR="00AB0874">
        <w:t xml:space="preserve"> - İki Bölge için Kurum</w:t>
      </w:r>
      <w:r>
        <w:t xml:space="preserve"> Bulut Otomasyonu Kiracı Tasarımı</w:t>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lastRenderedPageBreak/>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667EC160" w:rsidR="00C101AA" w:rsidRDefault="00D83D31" w:rsidP="00C101AA">
      <w:pPr>
        <w:keepNext/>
      </w:pPr>
      <w:r w:rsidRPr="00D83D31">
        <w:lastRenderedPageBreak/>
        <w:drawing>
          <wp:inline distT="0" distB="0" distL="0" distR="0" wp14:anchorId="27CD7E35" wp14:editId="146CE2E1">
            <wp:extent cx="5756910" cy="74104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6910" cy="7410450"/>
                    </a:xfrm>
                    <a:prstGeom prst="rect">
                      <a:avLst/>
                    </a:prstGeom>
                  </pic:spPr>
                </pic:pic>
              </a:graphicData>
            </a:graphic>
          </wp:inline>
        </w:drawing>
      </w:r>
    </w:p>
    <w:p w14:paraId="5D90E281" w14:textId="7632ECA6"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3D28F4">
        <w:rPr>
          <w:noProof/>
        </w:rPr>
        <w:t>35</w:t>
      </w:r>
      <w:r>
        <w:fldChar w:fldCharType="end"/>
      </w:r>
      <w:r>
        <w:t xml:space="preserve"> - vRealize Automation ile vSphere Uç Nokta Entegrasyo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6E5D4444" w:rsidR="007C3671" w:rsidRDefault="00C15585" w:rsidP="007C3671">
      <w:pPr>
        <w:keepNext/>
      </w:pPr>
      <w:r w:rsidRPr="00C15585">
        <w:lastRenderedPageBreak/>
        <w:drawing>
          <wp:inline distT="0" distB="0" distL="0" distR="0" wp14:anchorId="0B10DA0B" wp14:editId="0BB72C02">
            <wp:extent cx="5756910" cy="1931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6910" cy="1931670"/>
                    </a:xfrm>
                    <a:prstGeom prst="rect">
                      <a:avLst/>
                    </a:prstGeom>
                  </pic:spPr>
                </pic:pic>
              </a:graphicData>
            </a:graphic>
          </wp:inline>
        </w:drawing>
      </w:r>
    </w:p>
    <w:p w14:paraId="2ACE80C4" w14:textId="71203812"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3D28F4">
        <w:rPr>
          <w:noProof/>
        </w:rPr>
        <w:t>36</w:t>
      </w:r>
      <w:r>
        <w:fldChar w:fldCharType="end"/>
      </w:r>
      <w:r>
        <w:t xml:space="preserve"> - Şablon Senkronizasyonu</w:t>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4A872376" w:rsidR="00D376ED" w:rsidRDefault="00B27E12" w:rsidP="00D376ED">
      <w:pPr>
        <w:keepNext/>
      </w:pPr>
      <w:r w:rsidRPr="00B27E12">
        <w:drawing>
          <wp:inline distT="0" distB="0" distL="0" distR="0" wp14:anchorId="3D6830A5" wp14:editId="48E90B60">
            <wp:extent cx="5756910" cy="27381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6910" cy="2738120"/>
                    </a:xfrm>
                    <a:prstGeom prst="rect">
                      <a:avLst/>
                    </a:prstGeom>
                  </pic:spPr>
                </pic:pic>
              </a:graphicData>
            </a:graphic>
          </wp:inline>
        </w:drawing>
      </w:r>
      <w:bookmarkStart w:id="0" w:name="_GoBack"/>
      <w:bookmarkEnd w:id="0"/>
    </w:p>
    <w:p w14:paraId="65269C5A" w14:textId="63827BC3"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3D28F4">
        <w:rPr>
          <w:noProof/>
        </w:rPr>
        <w:t>37</w:t>
      </w:r>
      <w:r>
        <w:fldChar w:fldCharType="end"/>
      </w:r>
      <w:r>
        <w:t xml:space="preserve"> - VMware Identity Manager ile Active Directory arasında Kimlik Doğrulama Proxylenmesi</w:t>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Directory Service seçeneği olarak “Active Directory 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t xml:space="preserve">Kurum tek forest, çoklu etki alanı active directory ortamına sahiptir. Entegre Windows kimlik doğrulaması çoklu etki alanı veya çoklu forest active directory </w:t>
            </w:r>
            <w:r>
              <w:rPr>
                <w:lang w:eastAsia="tr-TR"/>
              </w:rPr>
              <w:lastRenderedPageBreak/>
              <w:t>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vRealize Automation cihazının active directory 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lastRenderedPageBreak/>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t>SDDC-BYP-049</w:t>
            </w:r>
          </w:p>
        </w:tc>
        <w:tc>
          <w:tcPr>
            <w:tcW w:w="2271" w:type="dxa"/>
          </w:tcPr>
          <w:p w14:paraId="37D3BAE7" w14:textId="5EA0C70A" w:rsidR="00A534B8" w:rsidRDefault="00A534B8" w:rsidP="009C0BA6">
            <w:pPr>
              <w:pStyle w:val="Tabloii"/>
              <w:rPr>
                <w:lang w:eastAsia="tr-TR"/>
              </w:rPr>
            </w:pPr>
            <w:r>
              <w:rPr>
                <w:lang w:eastAsia="tr-TR"/>
              </w:rPr>
              <w:t xml:space="preserve">Her bir bölge spesifik mantıksal ağda bir vRealize Business uzak veri kolleltör </w:t>
            </w:r>
            <w:r>
              <w:rPr>
                <w:lang w:eastAsia="tr-TR"/>
              </w:rPr>
              <w:lastRenderedPageBreak/>
              <w:t>sanal makinesi konumlandırılacaktır.</w:t>
            </w:r>
          </w:p>
        </w:tc>
        <w:tc>
          <w:tcPr>
            <w:tcW w:w="2409" w:type="dxa"/>
          </w:tcPr>
          <w:p w14:paraId="50B611EC" w14:textId="618006A9" w:rsidR="00A534B8" w:rsidRDefault="00A534B8" w:rsidP="009C0BA6">
            <w:pPr>
              <w:pStyle w:val="Tabloii"/>
              <w:rPr>
                <w:lang w:eastAsia="tr-TR"/>
              </w:rPr>
            </w:pPr>
            <w:r>
              <w:rPr>
                <w:lang w:eastAsia="tr-TR"/>
              </w:rPr>
              <w:lastRenderedPageBreak/>
              <w:t xml:space="preserve">vRealize Business uzak veri kollektörü </w:t>
            </w:r>
            <w:r w:rsidR="001E0AFE">
              <w:rPr>
                <w:lang w:eastAsia="tr-TR"/>
              </w:rPr>
              <w:t xml:space="preserve">bölge spesifik bir kurulum gerektirir. Felaket </w:t>
            </w:r>
            <w:r w:rsidR="001E0AFE">
              <w:rPr>
                <w:lang w:eastAsia="tr-TR"/>
              </w:rPr>
              <w:lastRenderedPageBreak/>
              <w:t>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lastRenderedPageBreak/>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Gömülü vRealize Orchestrator kullanılmasının daha hızlı konumlandırma, yönetilecek cihaz sayısının azalması, sürüm 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t>Tasarım bütününü basitleştirerek daha az sayıda cihaz 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vRealize Orchestrator REST API’sine SSL ile 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lastRenderedPageBreak/>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lastRenderedPageBreak/>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lastRenderedPageBreak/>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lastRenderedPageBreak/>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lang w:val="en-US"/>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65BF686" w14:textId="695A9B0A"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3D28F4">
        <w:rPr>
          <w:noProof/>
        </w:rPr>
        <w:t>38</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val="en-US"/>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51">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5B0E0522"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3D28F4">
        <w:rPr>
          <w:noProof/>
        </w:rPr>
        <w:t>39</w:t>
      </w:r>
      <w:r>
        <w:fldChar w:fldCharType="end"/>
      </w:r>
      <w:r>
        <w:t xml:space="preserve"> - vRealize Operations Manager Çoklu Bölge Konumlandırılması Mantıksal Tasar</w:t>
      </w:r>
      <w:commentRangeStart w:id="1"/>
      <w:r>
        <w:t>ım</w:t>
      </w:r>
      <w:commentRangeEnd w:id="1"/>
      <w:r>
        <w:rPr>
          <w:rStyle w:val="CommentReference"/>
          <w:b w:val="0"/>
          <w:iCs w:val="0"/>
        </w:rPr>
        <w:commentReference w:id="1"/>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val="en-US"/>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5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1F7B6E58"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3D28F4">
        <w:rPr>
          <w:noProof/>
        </w:rPr>
        <w:t>40</w:t>
      </w:r>
      <w:r>
        <w:fldChar w:fldCharType="end"/>
      </w:r>
      <w:r>
        <w:t xml:space="preserve"> - vRealize Operations Manager Ağ Tasa</w:t>
      </w:r>
      <w:commentRangeStart w:id="2"/>
      <w:r>
        <w:t>rım</w:t>
      </w:r>
      <w:commentRangeEnd w:id="2"/>
      <w:r>
        <w:rPr>
          <w:rStyle w:val="CommentReference"/>
          <w:b w:val="0"/>
          <w:iCs w:val="0"/>
        </w:rPr>
        <w:commentReference w:id="2"/>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val="en-US"/>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5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409AD633" w:rsidR="00672DA1" w:rsidRDefault="00672DA1" w:rsidP="00672DA1">
      <w:pPr>
        <w:pStyle w:val="Caption"/>
      </w:pPr>
      <w:r>
        <w:t xml:space="preserve">Şekil </w:t>
      </w:r>
      <w:r>
        <w:fldChar w:fldCharType="begin"/>
      </w:r>
      <w:r>
        <w:instrText xml:space="preserve"> SEQ Şekil \* ARABIC </w:instrText>
      </w:r>
      <w:r>
        <w:fldChar w:fldCharType="separate"/>
      </w:r>
      <w:r w:rsidR="003D28F4">
        <w:rPr>
          <w:noProof/>
        </w:rPr>
        <w:t>41</w:t>
      </w:r>
      <w:r>
        <w:fldChar w:fldCharType="end"/>
      </w:r>
      <w:r>
        <w:t xml:space="preserve"> - vRealize Log Insight Mantıksal Tasa</w:t>
      </w:r>
      <w:commentRangeStart w:id="3"/>
      <w:r>
        <w:t>rımı</w:t>
      </w:r>
      <w:commentRangeEnd w:id="3"/>
      <w:r>
        <w:rPr>
          <w:rStyle w:val="CommentReference"/>
          <w:b w:val="0"/>
          <w:iCs w:val="0"/>
        </w:rPr>
        <w:commentReference w:id="3"/>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CB22BC"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val="en-US"/>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5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0E655ED0" w:rsidR="00F33B35" w:rsidRDefault="00F33B35" w:rsidP="00F33B35">
      <w:pPr>
        <w:pStyle w:val="Caption"/>
      </w:pPr>
      <w:r>
        <w:t xml:space="preserve">Şekil </w:t>
      </w:r>
      <w:r>
        <w:fldChar w:fldCharType="begin"/>
      </w:r>
      <w:r>
        <w:instrText xml:space="preserve"> SEQ Şekil \* ARABIC </w:instrText>
      </w:r>
      <w:r>
        <w:fldChar w:fldCharType="separate"/>
      </w:r>
      <w:r w:rsidR="003D28F4">
        <w:rPr>
          <w:noProof/>
        </w:rPr>
        <w:t>42</w:t>
      </w:r>
      <w:r>
        <w:fldChar w:fldCharType="end"/>
      </w:r>
      <w:r>
        <w:t xml:space="preserve"> - vRealize Log Insight Kurulumu için Ağ </w:t>
      </w:r>
      <w:commentRangeStart w:id="4"/>
      <w:r>
        <w:t>Tasarımı</w:t>
      </w:r>
      <w:commentRangeEnd w:id="4"/>
      <w:r>
        <w:rPr>
          <w:rStyle w:val="CommentReference"/>
          <w:b w:val="0"/>
          <w:iCs w:val="0"/>
        </w:rPr>
        <w:commentReference w:id="4"/>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CB22BC"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CB22BC"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CB22BC"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val="en-US"/>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58">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7F91487B" w:rsidR="003C4528" w:rsidRDefault="003C4528" w:rsidP="003C4528">
      <w:pPr>
        <w:pStyle w:val="Caption"/>
      </w:pPr>
      <w:r>
        <w:t xml:space="preserve">Şekil </w:t>
      </w:r>
      <w:r>
        <w:fldChar w:fldCharType="begin"/>
      </w:r>
      <w:r>
        <w:instrText xml:space="preserve"> SEQ Şekil \* ARABIC </w:instrText>
      </w:r>
      <w:r>
        <w:fldChar w:fldCharType="separate"/>
      </w:r>
      <w:r w:rsidR="003D28F4">
        <w:rPr>
          <w:noProof/>
        </w:rPr>
        <w:t>43</w:t>
      </w:r>
      <w:r>
        <w:fldChar w:fldCharType="end"/>
      </w:r>
      <w:r>
        <w:t xml:space="preserve"> - vSphere Data Protection Mantıksal Tas</w:t>
      </w:r>
      <w:commentRangeStart w:id="5"/>
      <w:r>
        <w:t>arımı</w:t>
      </w:r>
      <w:commentRangeEnd w:id="5"/>
      <w:r>
        <w:rPr>
          <w:rStyle w:val="CommentReference"/>
          <w:b w:val="0"/>
          <w:iCs w:val="0"/>
        </w:rPr>
        <w:commentReference w:id="5"/>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val="en-US"/>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9">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097AF996" w:rsidR="00302320" w:rsidRDefault="00302320" w:rsidP="00302320">
      <w:pPr>
        <w:pStyle w:val="Caption"/>
      </w:pPr>
      <w:r>
        <w:t xml:space="preserve">Şekil </w:t>
      </w:r>
      <w:r>
        <w:fldChar w:fldCharType="begin"/>
      </w:r>
      <w:r>
        <w:instrText xml:space="preserve"> SEQ Şekil \* ARABIC </w:instrText>
      </w:r>
      <w:r>
        <w:fldChar w:fldCharType="separate"/>
      </w:r>
      <w:r w:rsidR="003D28F4">
        <w:rPr>
          <w:noProof/>
        </w:rPr>
        <w:t>44</w:t>
      </w:r>
      <w:r>
        <w:fldChar w:fldCharType="end"/>
      </w:r>
      <w:r>
        <w:t xml:space="preserve"> - Felaket Kurtarma Mantıksal Tasarı</w:t>
      </w:r>
      <w:commentRangeStart w:id="6"/>
      <w:r>
        <w:t>mı</w:t>
      </w:r>
      <w:commentRangeEnd w:id="6"/>
      <w:r>
        <w:rPr>
          <w:rStyle w:val="CommentReference"/>
          <w:b w:val="0"/>
          <w:iCs w:val="0"/>
        </w:rPr>
        <w:commentReference w:id="6"/>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val="en-US"/>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60">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510653CA" w:rsidR="00577C6C" w:rsidRDefault="00577C6C" w:rsidP="00577C6C">
      <w:pPr>
        <w:pStyle w:val="Caption"/>
      </w:pPr>
      <w:r>
        <w:t xml:space="preserve">Şekil </w:t>
      </w:r>
      <w:r>
        <w:fldChar w:fldCharType="begin"/>
      </w:r>
      <w:r>
        <w:instrText xml:space="preserve"> SEQ Şekil \* ARABIC </w:instrText>
      </w:r>
      <w:r>
        <w:fldChar w:fldCharType="separate"/>
      </w:r>
      <w:r w:rsidR="003D28F4">
        <w:rPr>
          <w:noProof/>
        </w:rPr>
        <w:t>45</w:t>
      </w:r>
      <w:r>
        <w:fldChar w:fldCharType="end"/>
      </w:r>
      <w:r>
        <w:t xml:space="preserve"> - Uygulama Sanal Ağları ile Bölgeler Arası Konumlandırma için Mantıksal Ağ </w:t>
      </w:r>
      <w:commentRangeStart w:id="7"/>
      <w:r>
        <w:t>Tasarımı</w:t>
      </w:r>
      <w:commentRangeEnd w:id="7"/>
      <w:r>
        <w:rPr>
          <w:rStyle w:val="CommentReference"/>
          <w:b w:val="0"/>
          <w:iCs w:val="0"/>
        </w:rPr>
        <w:commentReference w:id="7"/>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val="en-US"/>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61">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131B6303" w:rsidR="002E68BB" w:rsidRDefault="002E68BB" w:rsidP="002E68BB">
      <w:pPr>
        <w:pStyle w:val="Caption"/>
      </w:pPr>
      <w:r>
        <w:t xml:space="preserve">Şekil </w:t>
      </w:r>
      <w:r>
        <w:fldChar w:fldCharType="begin"/>
      </w:r>
      <w:r>
        <w:instrText xml:space="preserve"> SEQ Şekil \* ARABIC </w:instrText>
      </w:r>
      <w:r>
        <w:fldChar w:fldCharType="separate"/>
      </w:r>
      <w:r w:rsidR="003D28F4">
        <w:rPr>
          <w:noProof/>
        </w:rPr>
        <w:t>46</w:t>
      </w:r>
      <w:r>
        <w:fldChar w:fldCharType="end"/>
      </w:r>
      <w:r>
        <w:t xml:space="preserve"> - vSphere Update Manager Mantıksal ve Ağ Tasa</w:t>
      </w:r>
      <w:commentRangeStart w:id="8"/>
      <w:r>
        <w:t>rımı</w:t>
      </w:r>
      <w:commentRangeEnd w:id="8"/>
      <w:r>
        <w:rPr>
          <w:rStyle w:val="CommentReference"/>
          <w:b w:val="0"/>
          <w:iCs w:val="0"/>
        </w:rPr>
        <w:commentReference w:id="8"/>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Ali Onur Malkoç" w:date="2018-06-04T16:47:00Z" w:initials="AOM">
    <w:p w14:paraId="0E97B619" w14:textId="22E7FF96" w:rsidR="00CB22BC" w:rsidRDefault="00CB22BC">
      <w:pPr>
        <w:pStyle w:val="CommentText"/>
      </w:pPr>
      <w:r>
        <w:rPr>
          <w:rStyle w:val="CommentReference"/>
        </w:rPr>
        <w:annotationRef/>
      </w:r>
      <w:r>
        <w:t>Elle çiz</w:t>
      </w:r>
    </w:p>
  </w:comment>
  <w:comment w:id="2" w:author="Ali Onur Malkoç" w:date="2018-06-05T16:51:00Z" w:initials="AOM">
    <w:p w14:paraId="1696611B" w14:textId="0D0E1001" w:rsidR="00CB22BC" w:rsidRDefault="00CB22BC">
      <w:pPr>
        <w:pStyle w:val="CommentText"/>
      </w:pPr>
      <w:r>
        <w:rPr>
          <w:rStyle w:val="CommentReference"/>
        </w:rPr>
        <w:annotationRef/>
      </w:r>
      <w:r>
        <w:t>Elle çiz</w:t>
      </w:r>
    </w:p>
  </w:comment>
  <w:comment w:id="3" w:author="Ali Onur Malkoç" w:date="2018-06-06T16:50:00Z" w:initials="AOM">
    <w:p w14:paraId="72E446C9" w14:textId="55120E99" w:rsidR="00CB22BC" w:rsidRDefault="00CB22BC">
      <w:pPr>
        <w:pStyle w:val="CommentText"/>
      </w:pPr>
      <w:r>
        <w:rPr>
          <w:rStyle w:val="CommentReference"/>
        </w:rPr>
        <w:annotationRef/>
      </w:r>
      <w:r>
        <w:t>Elle çiz</w:t>
      </w:r>
    </w:p>
  </w:comment>
  <w:comment w:id="4" w:author="Ali Onur Malkoç" w:date="2018-06-08T14:44:00Z" w:initials="AOM">
    <w:p w14:paraId="2A6B7874" w14:textId="1FA418F6" w:rsidR="00CB22BC" w:rsidRDefault="00CB22BC">
      <w:pPr>
        <w:pStyle w:val="CommentText"/>
      </w:pPr>
      <w:r>
        <w:rPr>
          <w:rStyle w:val="CommentReference"/>
        </w:rPr>
        <w:annotationRef/>
      </w:r>
      <w:r>
        <w:t>Elle çiz</w:t>
      </w:r>
    </w:p>
  </w:comment>
  <w:comment w:id="5" w:author="Ali Onur Malkoç" w:date="2018-06-09T18:27:00Z" w:initials="AOM">
    <w:p w14:paraId="7701B556" w14:textId="7F28EAE8" w:rsidR="00CB22BC" w:rsidRDefault="00CB22BC">
      <w:pPr>
        <w:pStyle w:val="CommentText"/>
      </w:pPr>
      <w:r>
        <w:rPr>
          <w:rStyle w:val="CommentReference"/>
        </w:rPr>
        <w:annotationRef/>
      </w:r>
      <w:r>
        <w:t>Elle çiz</w:t>
      </w:r>
    </w:p>
  </w:comment>
  <w:comment w:id="6" w:author="Ali Onur Malkoç" w:date="2018-06-11T16:44:00Z" w:initials="AOM">
    <w:p w14:paraId="36B04575" w14:textId="04ED1552" w:rsidR="00CB22BC" w:rsidRDefault="00CB22BC">
      <w:pPr>
        <w:pStyle w:val="CommentText"/>
      </w:pPr>
      <w:r>
        <w:rPr>
          <w:rStyle w:val="CommentReference"/>
        </w:rPr>
        <w:annotationRef/>
      </w:r>
      <w:r>
        <w:t>elle çiz</w:t>
      </w:r>
    </w:p>
  </w:comment>
  <w:comment w:id="7" w:author="Ali Onur Malkoç" w:date="2018-06-11T17:32:00Z" w:initials="AOM">
    <w:p w14:paraId="02D3BC40" w14:textId="0DEC5EE5" w:rsidR="00CB22BC" w:rsidRDefault="00CB22BC">
      <w:pPr>
        <w:pStyle w:val="CommentText"/>
      </w:pPr>
      <w:r>
        <w:rPr>
          <w:rStyle w:val="CommentReference"/>
        </w:rPr>
        <w:annotationRef/>
      </w:r>
      <w:r>
        <w:t>Elle çiz</w:t>
      </w:r>
    </w:p>
  </w:comment>
  <w:comment w:id="8" w:author="Ali Onur Malkoç" w:date="2018-06-12T15:27:00Z" w:initials="AOM">
    <w:p w14:paraId="16F43E8D" w14:textId="15EFF124" w:rsidR="00CB22BC" w:rsidRDefault="00CB22BC">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89B5B8" w14:textId="77777777" w:rsidR="00326B1C" w:rsidRDefault="00326B1C" w:rsidP="00233904">
      <w:pPr>
        <w:spacing w:before="0" w:line="240" w:lineRule="auto"/>
      </w:pPr>
      <w:r>
        <w:separator/>
      </w:r>
    </w:p>
  </w:endnote>
  <w:endnote w:type="continuationSeparator" w:id="0">
    <w:p w14:paraId="36B973A7" w14:textId="77777777" w:rsidR="00326B1C" w:rsidRDefault="00326B1C"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CB22BC" w:rsidRDefault="00CB22BC"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CB22BC" w:rsidRDefault="00CB22BC"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78E92623" w:rsidR="00CB22BC" w:rsidRDefault="00CB22BC"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53</w:t>
        </w:r>
        <w:r>
          <w:rPr>
            <w:rStyle w:val="PageNumber"/>
          </w:rPr>
          <w:fldChar w:fldCharType="end"/>
        </w:r>
      </w:p>
    </w:sdtContent>
  </w:sdt>
  <w:p w14:paraId="52A20865" w14:textId="77777777" w:rsidR="00CB22BC" w:rsidRDefault="00CB22BC"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87056D" w14:textId="77777777" w:rsidR="00326B1C" w:rsidRDefault="00326B1C" w:rsidP="00233904">
      <w:pPr>
        <w:spacing w:before="0" w:line="240" w:lineRule="auto"/>
      </w:pPr>
      <w:r>
        <w:separator/>
      </w:r>
    </w:p>
  </w:footnote>
  <w:footnote w:type="continuationSeparator" w:id="0">
    <w:p w14:paraId="37B8CB1A" w14:textId="77777777" w:rsidR="00326B1C" w:rsidRDefault="00326B1C" w:rsidP="00233904">
      <w:pPr>
        <w:spacing w:before="0" w:line="240" w:lineRule="auto"/>
      </w:pPr>
      <w:r>
        <w:continuationSeparator/>
      </w:r>
    </w:p>
  </w:footnote>
  <w:footnote w:id="1">
    <w:p w14:paraId="4E0A01DA" w14:textId="77777777" w:rsidR="00CB22BC" w:rsidRPr="00233904" w:rsidRDefault="00CB22BC"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CB22BC" w:rsidRPr="00675F5F" w:rsidRDefault="00CB22BC" w:rsidP="00675F5F">
      <w:pPr>
        <w:spacing w:before="0" w:line="240" w:lineRule="auto"/>
        <w:rPr>
          <w:rFonts w:eastAsia="Times New Roman" w:cs="Times New Roman"/>
        </w:rPr>
      </w:pPr>
      <w:r>
        <w:rPr>
          <w:rStyle w:val="FootnoteReference"/>
          <w:rFonts w:eastAsiaTheme="majorEastAsia"/>
        </w:rPr>
        <w:footnoteRef/>
      </w:r>
      <w:r>
        <w:t xml:space="preserve"> </w:t>
      </w:r>
      <w:r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CB22BC" w:rsidRDefault="00CB22BC" w:rsidP="00233904">
      <w:pPr>
        <w:pStyle w:val="FootnoteText"/>
      </w:pPr>
    </w:p>
  </w:footnote>
  <w:footnote w:id="3">
    <w:p w14:paraId="4A7A2AE3" w14:textId="77777777" w:rsidR="00CB22BC" w:rsidRPr="00675F5F" w:rsidRDefault="00CB22BC"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CB22BC" w:rsidRDefault="00CB22BC" w:rsidP="00233904">
      <w:pPr>
        <w:pStyle w:val="FootnoteText"/>
      </w:pPr>
    </w:p>
  </w:footnote>
  <w:footnote w:id="4">
    <w:p w14:paraId="75417B8E" w14:textId="77777777" w:rsidR="00CB22BC" w:rsidRPr="00675F5F" w:rsidRDefault="00CB22BC"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CB22BC" w:rsidRDefault="00CB22BC" w:rsidP="00233904">
      <w:pPr>
        <w:pStyle w:val="FootnoteText"/>
      </w:pPr>
    </w:p>
  </w:footnote>
  <w:footnote w:id="5">
    <w:p w14:paraId="798D1644" w14:textId="77777777" w:rsidR="00CB22BC" w:rsidRPr="00675F5F" w:rsidRDefault="00CB22BC"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Humble, Jez and Molesky, Joanne. Why Enterprises Must Adopt Devops to Enable Continous Delivery. Cutter IT Journal, 24(8):6–13, August 2011</w:t>
      </w:r>
    </w:p>
    <w:p w14:paraId="604BDDD9" w14:textId="61B861CE" w:rsidR="00CB22BC" w:rsidRDefault="00CB22BC" w:rsidP="00233904">
      <w:pPr>
        <w:pStyle w:val="FootnoteText"/>
      </w:pPr>
    </w:p>
  </w:footnote>
  <w:footnote w:id="6">
    <w:p w14:paraId="1F85D419"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CB22BC" w:rsidRDefault="00CB22BC" w:rsidP="00233904">
      <w:pPr>
        <w:pStyle w:val="FootnoteText"/>
      </w:pPr>
    </w:p>
  </w:footnote>
  <w:footnote w:id="7">
    <w:p w14:paraId="187FA080"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CB22BC" w:rsidRDefault="00CB22BC" w:rsidP="00233904">
      <w:pPr>
        <w:pStyle w:val="FootnoteText"/>
      </w:pPr>
    </w:p>
  </w:footnote>
  <w:footnote w:id="8">
    <w:p w14:paraId="20378A81"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CB22BC" w:rsidRDefault="00CB22BC" w:rsidP="00233904">
      <w:pPr>
        <w:pStyle w:val="FootnoteText"/>
      </w:pPr>
    </w:p>
  </w:footnote>
  <w:footnote w:id="9">
    <w:p w14:paraId="7733397A"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CB22BC" w:rsidRDefault="00CB22BC" w:rsidP="00233904">
      <w:pPr>
        <w:pStyle w:val="FootnoteText"/>
      </w:pPr>
    </w:p>
  </w:footnote>
  <w:footnote w:id="10">
    <w:p w14:paraId="003D789B"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CB22BC" w:rsidRDefault="00CB22BC" w:rsidP="00233904">
      <w:pPr>
        <w:pStyle w:val="FootnoteText"/>
      </w:pPr>
    </w:p>
  </w:footnote>
  <w:footnote w:id="11">
    <w:p w14:paraId="37941BD1"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Amazon. Amazon Case Studies, [WWW]. Accessed on 6.5.2014. Available at: https://aws.amazon.com/solutions/case-studies/.</w:t>
      </w:r>
    </w:p>
    <w:p w14:paraId="01718479" w14:textId="77777777" w:rsidR="00CB22BC" w:rsidRDefault="00CB22BC" w:rsidP="00233904">
      <w:pPr>
        <w:pStyle w:val="FootnoteText"/>
      </w:pPr>
    </w:p>
  </w:footnote>
  <w:footnote w:id="12">
    <w:p w14:paraId="6E7B0B79"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CB22BC" w:rsidRDefault="00CB22BC" w:rsidP="00233904">
      <w:pPr>
        <w:pStyle w:val="FootnoteText"/>
      </w:pPr>
    </w:p>
  </w:footnote>
  <w:footnote w:id="13">
    <w:p w14:paraId="3EA523A7"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CB22BC" w:rsidRDefault="00CB22BC" w:rsidP="00233904">
      <w:pPr>
        <w:pStyle w:val="FootnoteText"/>
      </w:pPr>
    </w:p>
  </w:footnote>
  <w:footnote w:id="14">
    <w:p w14:paraId="59D2E883"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CB22BC" w:rsidRDefault="00CB22BC" w:rsidP="00233904">
      <w:pPr>
        <w:pStyle w:val="FootnoteText"/>
      </w:pPr>
    </w:p>
  </w:footnote>
  <w:footnote w:id="15">
    <w:p w14:paraId="23317066"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CB22BC" w:rsidRDefault="00CB22BC" w:rsidP="00233904">
      <w:pPr>
        <w:pStyle w:val="FootnoteText"/>
      </w:pPr>
    </w:p>
  </w:footnote>
  <w:footnote w:id="16">
    <w:p w14:paraId="2F557CB7"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CB22BC" w:rsidRDefault="00CB22BC" w:rsidP="00233904">
      <w:pPr>
        <w:pStyle w:val="FootnoteText"/>
      </w:pPr>
    </w:p>
  </w:footnote>
  <w:footnote w:id="17">
    <w:p w14:paraId="5FAC0084"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CB22BC" w:rsidRDefault="00CB22BC" w:rsidP="00233904">
      <w:pPr>
        <w:pStyle w:val="FootnoteText"/>
      </w:pPr>
    </w:p>
  </w:footnote>
  <w:footnote w:id="18">
    <w:p w14:paraId="4343914F"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Peltz, Chris. Web services orchestration and choreography. Computer, 36:46–52, October 2003</w:t>
      </w:r>
    </w:p>
    <w:p w14:paraId="0F442EDC" w14:textId="1CA6E71F" w:rsidR="00CB22BC" w:rsidRDefault="00CB22BC" w:rsidP="00233904">
      <w:pPr>
        <w:pStyle w:val="FootnoteText"/>
      </w:pPr>
    </w:p>
  </w:footnote>
  <w:footnote w:id="19">
    <w:p w14:paraId="45C676C1" w14:textId="77777777" w:rsidR="00CB22BC" w:rsidRDefault="00CB22BC">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0AAD"/>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696B"/>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21DD"/>
    <w:rsid w:val="00166773"/>
    <w:rsid w:val="00172E37"/>
    <w:rsid w:val="001738DE"/>
    <w:rsid w:val="0017660F"/>
    <w:rsid w:val="00176FA1"/>
    <w:rsid w:val="0018536F"/>
    <w:rsid w:val="00185F2A"/>
    <w:rsid w:val="00187255"/>
    <w:rsid w:val="00194D27"/>
    <w:rsid w:val="001956F2"/>
    <w:rsid w:val="00196C3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239"/>
    <w:rsid w:val="001F5657"/>
    <w:rsid w:val="001F56F2"/>
    <w:rsid w:val="00202BFB"/>
    <w:rsid w:val="0020683F"/>
    <w:rsid w:val="00206B5F"/>
    <w:rsid w:val="002106D1"/>
    <w:rsid w:val="00212FC5"/>
    <w:rsid w:val="002136B7"/>
    <w:rsid w:val="002146E1"/>
    <w:rsid w:val="0021572A"/>
    <w:rsid w:val="002170E4"/>
    <w:rsid w:val="002322BA"/>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037B8"/>
    <w:rsid w:val="00310C95"/>
    <w:rsid w:val="00312250"/>
    <w:rsid w:val="00314A0C"/>
    <w:rsid w:val="00317588"/>
    <w:rsid w:val="00317E03"/>
    <w:rsid w:val="003255D2"/>
    <w:rsid w:val="00326B1C"/>
    <w:rsid w:val="00333411"/>
    <w:rsid w:val="003336F7"/>
    <w:rsid w:val="00334030"/>
    <w:rsid w:val="003403B3"/>
    <w:rsid w:val="00345F77"/>
    <w:rsid w:val="00347098"/>
    <w:rsid w:val="00354C52"/>
    <w:rsid w:val="00354DFC"/>
    <w:rsid w:val="00355859"/>
    <w:rsid w:val="00355E3D"/>
    <w:rsid w:val="00356B65"/>
    <w:rsid w:val="003616FF"/>
    <w:rsid w:val="00361927"/>
    <w:rsid w:val="0036676E"/>
    <w:rsid w:val="00366FB8"/>
    <w:rsid w:val="00367095"/>
    <w:rsid w:val="003703CC"/>
    <w:rsid w:val="00370CAA"/>
    <w:rsid w:val="0037103C"/>
    <w:rsid w:val="003729C8"/>
    <w:rsid w:val="00377F86"/>
    <w:rsid w:val="00381CC4"/>
    <w:rsid w:val="0039070E"/>
    <w:rsid w:val="00396973"/>
    <w:rsid w:val="0039763C"/>
    <w:rsid w:val="003A4227"/>
    <w:rsid w:val="003A5583"/>
    <w:rsid w:val="003B0A82"/>
    <w:rsid w:val="003B23B5"/>
    <w:rsid w:val="003B3466"/>
    <w:rsid w:val="003B4618"/>
    <w:rsid w:val="003B4E5E"/>
    <w:rsid w:val="003B74E7"/>
    <w:rsid w:val="003C1FF9"/>
    <w:rsid w:val="003C4528"/>
    <w:rsid w:val="003C7E4F"/>
    <w:rsid w:val="003D28F4"/>
    <w:rsid w:val="003D3197"/>
    <w:rsid w:val="003D645E"/>
    <w:rsid w:val="003D78EB"/>
    <w:rsid w:val="003E21DB"/>
    <w:rsid w:val="003E23AA"/>
    <w:rsid w:val="003E5724"/>
    <w:rsid w:val="003E5A9A"/>
    <w:rsid w:val="003F24FB"/>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89F"/>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54C4"/>
    <w:rsid w:val="00817727"/>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4BF3"/>
    <w:rsid w:val="00985DFD"/>
    <w:rsid w:val="0098666F"/>
    <w:rsid w:val="009A09D2"/>
    <w:rsid w:val="009A126F"/>
    <w:rsid w:val="009A2700"/>
    <w:rsid w:val="009A29E2"/>
    <w:rsid w:val="009A4E5A"/>
    <w:rsid w:val="009A52FC"/>
    <w:rsid w:val="009B5718"/>
    <w:rsid w:val="009B57DD"/>
    <w:rsid w:val="009C0BA6"/>
    <w:rsid w:val="009C0D4C"/>
    <w:rsid w:val="009C289B"/>
    <w:rsid w:val="009C36F2"/>
    <w:rsid w:val="009C3C58"/>
    <w:rsid w:val="009C40C9"/>
    <w:rsid w:val="009C668C"/>
    <w:rsid w:val="009D3916"/>
    <w:rsid w:val="009D589C"/>
    <w:rsid w:val="009D5BE7"/>
    <w:rsid w:val="009D6377"/>
    <w:rsid w:val="009E551E"/>
    <w:rsid w:val="009E718D"/>
    <w:rsid w:val="009F1EE5"/>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0E1"/>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27E12"/>
    <w:rsid w:val="00B301DB"/>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066B"/>
    <w:rsid w:val="00B81881"/>
    <w:rsid w:val="00B81B80"/>
    <w:rsid w:val="00B85AF6"/>
    <w:rsid w:val="00B85FAD"/>
    <w:rsid w:val="00B90F18"/>
    <w:rsid w:val="00B9141A"/>
    <w:rsid w:val="00B93EBD"/>
    <w:rsid w:val="00B9428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5126"/>
    <w:rsid w:val="00C15353"/>
    <w:rsid w:val="00C15585"/>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A24B6"/>
    <w:rsid w:val="00CA2AA6"/>
    <w:rsid w:val="00CA3F7D"/>
    <w:rsid w:val="00CA5421"/>
    <w:rsid w:val="00CB22BC"/>
    <w:rsid w:val="00CB52D1"/>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558FE"/>
    <w:rsid w:val="00D70873"/>
    <w:rsid w:val="00D70C23"/>
    <w:rsid w:val="00D70DB6"/>
    <w:rsid w:val="00D71BD5"/>
    <w:rsid w:val="00D7512B"/>
    <w:rsid w:val="00D7649F"/>
    <w:rsid w:val="00D80226"/>
    <w:rsid w:val="00D82061"/>
    <w:rsid w:val="00D83D31"/>
    <w:rsid w:val="00D86096"/>
    <w:rsid w:val="00D873D1"/>
    <w:rsid w:val="00D95F22"/>
    <w:rsid w:val="00DA16F1"/>
    <w:rsid w:val="00DA2F18"/>
    <w:rsid w:val="00DA7F51"/>
    <w:rsid w:val="00DB2A85"/>
    <w:rsid w:val="00DB4F26"/>
    <w:rsid w:val="00DC46B8"/>
    <w:rsid w:val="00DC591C"/>
    <w:rsid w:val="00DC697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4157"/>
    <w:rsid w:val="00E96042"/>
    <w:rsid w:val="00E96BC3"/>
    <w:rsid w:val="00EA032D"/>
    <w:rsid w:val="00EA1770"/>
    <w:rsid w:val="00EA1EE6"/>
    <w:rsid w:val="00EA3884"/>
    <w:rsid w:val="00EB220E"/>
    <w:rsid w:val="00EB5E4B"/>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0526B"/>
    <w:rsid w:val="00F12E0A"/>
    <w:rsid w:val="00F173AD"/>
    <w:rsid w:val="00F22C3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2048"/>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5.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microsoft.com/office/2011/relationships/commentsExtended" Target="commentsExtended.xml"/><Relationship Id="rId58"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5.png"/><Relationship Id="rId14" Type="http://schemas.microsoft.com/office/2007/relationships/diagramDrawing" Target="diagrams/drawing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vsdx"/><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image" Target="media/image36.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package" Target="embeddings/Microsoft_Visio_Drawing2.vsdx"/><Relationship Id="rId59" Type="http://schemas.openxmlformats.org/officeDocument/2006/relationships/image" Target="media/image39.png"/><Relationship Id="rId20" Type="http://schemas.openxmlformats.org/officeDocument/2006/relationships/image" Target="media/image6.png"/><Relationship Id="rId41" Type="http://schemas.openxmlformats.org/officeDocument/2006/relationships/image" Target="media/image26.png"/><Relationship Id="rId54" Type="http://schemas.microsoft.com/office/2016/09/relationships/commentsIds" Target="commentsIds.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37.png"/><Relationship Id="rId10" Type="http://schemas.openxmlformats.org/officeDocument/2006/relationships/diagramData" Target="diagrams/data1.xml"/><Relationship Id="rId31" Type="http://schemas.openxmlformats.org/officeDocument/2006/relationships/image" Target="media/image17.png"/><Relationship Id="rId44" Type="http://schemas.openxmlformats.org/officeDocument/2006/relationships/package" Target="embeddings/Microsoft_Visio_Drawing1.vsdx"/><Relationship Id="rId52" Type="http://schemas.openxmlformats.org/officeDocument/2006/relationships/comments" Target="comments.xml"/><Relationship Id="rId60"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footer" Target="footer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219E3-76B5-AB45-8CD2-503A0E2BD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8</TotalTime>
  <Pages>254</Pages>
  <Words>64440</Words>
  <Characters>367311</Characters>
  <Application>Microsoft Office Word</Application>
  <DocSecurity>0</DocSecurity>
  <Lines>3060</Lines>
  <Paragraphs>8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62</cp:revision>
  <dcterms:created xsi:type="dcterms:W3CDTF">2018-02-18T14:59:00Z</dcterms:created>
  <dcterms:modified xsi:type="dcterms:W3CDTF">2018-06-19T15:51:00Z</dcterms:modified>
</cp:coreProperties>
</file>